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3EB6" w:rsidRDefault="00030767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Диаграмма прецедентов</w:t>
      </w:r>
    </w:p>
    <w:p w:rsidR="009B3EB6" w:rsidRDefault="009B3EB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B3EB6" w:rsidRDefault="00030767">
      <w:r>
        <w:object w:dxaOrig="11257" w:dyaOrig="9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1.25pt" o:ole="">
            <v:imagedata r:id="rId5" o:title=""/>
          </v:shape>
          <o:OLEObject Type="Embed" ProgID="Visio.Drawing.11" ShapeID="_x0000_i1025" DrawAspect="Content" ObjectID="_1605010072" r:id="rId6"/>
        </w:object>
      </w:r>
    </w:p>
    <w:p w:rsidR="009B3EB6" w:rsidRDefault="00030767">
      <w:r>
        <w:br w:type="page"/>
      </w:r>
    </w:p>
    <w:p w:rsidR="009B3EB6" w:rsidRDefault="00030767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Описание прецедентов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Записаться на прием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грок должен попаст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Запись есть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Пациент выбирает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 расширения: Записи нет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ациент выбирает другой день и время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0643A9">
        <w:rPr>
          <w:rFonts w:ascii="Times New Roman" w:hAnsi="Times New Roman" w:cs="Times New Roman"/>
          <w:sz w:val="28"/>
          <w:szCs w:val="28"/>
        </w:rPr>
        <w:t>Выбрать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0643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выбирает время приема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0643A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Запись есть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0643A9">
        <w:rPr>
          <w:rFonts w:ascii="Times New Roman" w:hAnsi="Times New Roman" w:cs="Times New Roman"/>
          <w:sz w:val="28"/>
          <w:szCs w:val="28"/>
        </w:rPr>
        <w:t>Пациент выбирает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0643A9"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50707B">
        <w:rPr>
          <w:rFonts w:ascii="Times New Roman" w:hAnsi="Times New Roman" w:cs="Times New Roman"/>
          <w:sz w:val="28"/>
          <w:szCs w:val="28"/>
        </w:rPr>
        <w:t>Выбрать другой день и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5070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выбирает другой день и время записи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5070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Записи нет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Запись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50707B">
        <w:rPr>
          <w:rFonts w:ascii="Times New Roman" w:hAnsi="Times New Roman" w:cs="Times New Roman"/>
          <w:sz w:val="28"/>
          <w:szCs w:val="28"/>
        </w:rPr>
        <w:t>Пациент выбирает другой день и врем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50707B">
        <w:rPr>
          <w:rFonts w:ascii="Times New Roman" w:hAnsi="Times New Roman" w:cs="Times New Roman"/>
          <w:sz w:val="28"/>
          <w:szCs w:val="28"/>
        </w:rPr>
        <w:t>Пациент записывается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9B3EB6">
      <w:pPr>
        <w:rPr>
          <w:rFonts w:ascii="Times New Roman" w:hAnsi="Times New Roman" w:cs="Times New Roman"/>
          <w:sz w:val="28"/>
          <w:szCs w:val="28"/>
        </w:rPr>
      </w:pP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ецедент: </w:t>
      </w:r>
      <w:r w:rsidR="00E43ADB">
        <w:rPr>
          <w:rFonts w:ascii="Times New Roman" w:hAnsi="Times New Roman" w:cs="Times New Roman"/>
          <w:sz w:val="28"/>
          <w:szCs w:val="28"/>
        </w:rPr>
        <w:t>Записаться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9B3EB6" w:rsidRDefault="00E43A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 записывает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еры:</w:t>
      </w:r>
    </w:p>
    <w:p w:rsidR="009B3EB6" w:rsidRDefault="00E43AD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циент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выбрал время приема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записался на прием</w:t>
      </w:r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F12E55">
        <w:rPr>
          <w:rFonts w:ascii="Times New Roman" w:hAnsi="Times New Roman" w:cs="Times New Roman"/>
          <w:sz w:val="28"/>
          <w:szCs w:val="28"/>
        </w:rPr>
        <w:t>Пациент выбрал время приема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="00F12E55">
        <w:rPr>
          <w:rFonts w:ascii="Times New Roman" w:hAnsi="Times New Roman" w:cs="Times New Roman"/>
          <w:sz w:val="28"/>
          <w:szCs w:val="28"/>
        </w:rPr>
        <w:t>Пациент записался на выбранное время</w:t>
      </w:r>
      <w:bookmarkStart w:id="0" w:name="_GoBack"/>
      <w:bookmarkEnd w:id="0"/>
    </w:p>
    <w:p w:rsidR="009B3EB6" w:rsidRDefault="0003076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е потоки:</w:t>
      </w:r>
    </w:p>
    <w:p w:rsidR="009B3EB6" w:rsidRDefault="0003076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9B3EB6" w:rsidRDefault="009B3EB6">
      <w:pPr>
        <w:rPr>
          <w:rFonts w:ascii="Times New Roman" w:hAnsi="Times New Roman" w:cs="Times New Roman"/>
          <w:sz w:val="28"/>
          <w:szCs w:val="28"/>
        </w:rPr>
      </w:pPr>
    </w:p>
    <w:sectPr w:rsidR="009B3E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87B"/>
    <w:rsid w:val="000204B9"/>
    <w:rsid w:val="00030767"/>
    <w:rsid w:val="000643A9"/>
    <w:rsid w:val="00116808"/>
    <w:rsid w:val="00230C4D"/>
    <w:rsid w:val="0050707B"/>
    <w:rsid w:val="005D487B"/>
    <w:rsid w:val="0067742A"/>
    <w:rsid w:val="006E3A12"/>
    <w:rsid w:val="00767E16"/>
    <w:rsid w:val="008E622B"/>
    <w:rsid w:val="009B3EB6"/>
    <w:rsid w:val="00A806DA"/>
    <w:rsid w:val="00B32D5B"/>
    <w:rsid w:val="00BD4C31"/>
    <w:rsid w:val="00C9050D"/>
    <w:rsid w:val="00DA62C3"/>
    <w:rsid w:val="00DB7876"/>
    <w:rsid w:val="00E43ADB"/>
    <w:rsid w:val="00E877CC"/>
    <w:rsid w:val="00F033EF"/>
    <w:rsid w:val="00F12E55"/>
    <w:rsid w:val="00F917EB"/>
    <w:rsid w:val="026C7207"/>
    <w:rsid w:val="6C0E2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0072DA"/>
  <w15:docId w15:val="{21BB88CC-10F7-4398-8A41-122056A7BB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99"/>
    <w:unhideWhenUsed/>
    <w:qFormat/>
    <w:pPr>
      <w:spacing w:after="120" w:line="30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1">
    <w:name w:val="Абзац списка1"/>
    <w:basedOn w:val="a"/>
    <w:uiPriority w:val="34"/>
    <w:qFormat/>
    <w:pPr>
      <w:ind w:left="720"/>
      <w:contextualSpacing/>
    </w:pPr>
  </w:style>
  <w:style w:type="character" w:customStyle="1" w:styleId="a4">
    <w:name w:val="Основной текст Знак"/>
    <w:basedOn w:val="a0"/>
    <w:link w:val="a3"/>
    <w:uiPriority w:val="99"/>
    <w:qFormat/>
    <w:rPr>
      <w:rFonts w:ascii="Times New Roman" w:hAnsi="Times New Roman"/>
      <w:sz w:val="28"/>
    </w:rPr>
  </w:style>
  <w:style w:type="paragraph" w:styleId="a5">
    <w:name w:val="List Paragraph"/>
    <w:basedOn w:val="a"/>
    <w:uiPriority w:val="99"/>
    <w:rsid w:val="000307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185</Words>
  <Characters>1058</Characters>
  <Application>Microsoft Office Word</Application>
  <DocSecurity>0</DocSecurity>
  <Lines>8</Lines>
  <Paragraphs>2</Paragraphs>
  <ScaleCrop>false</ScaleCrop>
  <Company>SPecialiST RePack</Company>
  <LinksUpToDate>false</LinksUpToDate>
  <CharactersWithSpaces>1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Кубарь</dc:creator>
  <cp:lastModifiedBy>futbolr72@yandex.ru</cp:lastModifiedBy>
  <cp:revision>15</cp:revision>
  <dcterms:created xsi:type="dcterms:W3CDTF">2018-02-25T04:22:00Z</dcterms:created>
  <dcterms:modified xsi:type="dcterms:W3CDTF">2018-11-29T1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